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4466" w:rsidRDefault="00F54466" w:rsidP="00760F32">
      <w:pPr>
        <w:pStyle w:val="Title"/>
        <w:spacing w:line="276" w:lineRule="auto"/>
        <w:jc w:val="center"/>
        <w:rPr>
          <w:sz w:val="28"/>
          <w:u w:val="single"/>
        </w:rPr>
      </w:pPr>
    </w:p>
    <w:p w:rsidR="00F54466" w:rsidRDefault="00A26BF5" w:rsidP="00A26BF5">
      <w:pPr>
        <w:jc w:val="center"/>
        <w:rPr>
          <w:rFonts w:asciiTheme="majorHAnsi" w:eastAsiaTheme="majorEastAsia" w:hAnsiTheme="majorHAnsi" w:cstheme="majorBidi"/>
          <w:spacing w:val="-10"/>
          <w:kern w:val="28"/>
          <w:szCs w:val="56"/>
        </w:rPr>
      </w:pPr>
      <w:r>
        <w:rPr>
          <w:rFonts w:asciiTheme="majorHAnsi" w:eastAsiaTheme="majorEastAsia" w:hAnsiTheme="majorHAnsi" w:cstheme="majorBidi"/>
          <w:noProof/>
          <w:spacing w:val="-10"/>
          <w:kern w:val="28"/>
          <w:szCs w:val="56"/>
        </w:rPr>
        <w:drawing>
          <wp:inline distT="0" distB="0" distL="0" distR="0" wp14:anchorId="48410179" wp14:editId="00E24924">
            <wp:extent cx="2762636" cy="165758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UET-LOGO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7A4" w:rsidRDefault="00B417A4" w:rsidP="00760F32">
      <w:pPr>
        <w:pStyle w:val="Title"/>
        <w:spacing w:line="276" w:lineRule="auto"/>
        <w:jc w:val="center"/>
        <w:rPr>
          <w:sz w:val="28"/>
          <w:u w:val="single"/>
        </w:rPr>
      </w:pPr>
    </w:p>
    <w:p w:rsidR="00BF5342" w:rsidRDefault="00BF5342" w:rsidP="00BF5342"/>
    <w:p w:rsidR="00BF5342" w:rsidRPr="00021814" w:rsidRDefault="00BF5342" w:rsidP="007A2FCE">
      <w:pPr>
        <w:jc w:val="center"/>
        <w:rPr>
          <w:rFonts w:ascii="Times New Roman" w:hAnsi="Times New Roman" w:cs="Times New Roman"/>
          <w:b/>
          <w:color w:val="0F243E" w:themeColor="text2" w:themeShade="80"/>
        </w:rPr>
      </w:pPr>
      <w:r w:rsidRPr="00321BA9">
        <w:rPr>
          <w:rFonts w:ascii="Times New Roman" w:hAnsi="Times New Roman" w:cs="Times New Roman"/>
          <w:b/>
          <w:color w:val="0F243E" w:themeColor="text2" w:themeShade="80"/>
          <w:sz w:val="24"/>
        </w:rPr>
        <w:t>Project Title:</w:t>
      </w:r>
      <w:r w:rsidRPr="00021814">
        <w:rPr>
          <w:rFonts w:ascii="Times New Roman" w:hAnsi="Times New Roman" w:cs="Times New Roman"/>
          <w:b/>
          <w:color w:val="0F243E" w:themeColor="text2" w:themeShade="80"/>
        </w:rPr>
        <w:t xml:space="preserve">  </w:t>
      </w:r>
      <w:r w:rsidR="00BE10DC" w:rsidRPr="00BE10DC">
        <w:rPr>
          <w:rFonts w:ascii="Times New Roman" w:hAnsi="Times New Roman" w:cs="Times New Roman"/>
          <w:b/>
          <w:color w:val="0F243E" w:themeColor="text2" w:themeShade="80"/>
          <w:sz w:val="24"/>
          <w:u w:val="single"/>
        </w:rPr>
        <w:t>DESIGN A DATABAS</w:t>
      </w:r>
      <w:r w:rsidR="00BE10DC">
        <w:rPr>
          <w:rFonts w:ascii="Times New Roman" w:hAnsi="Times New Roman" w:cs="Times New Roman"/>
          <w:b/>
          <w:color w:val="0F243E" w:themeColor="text2" w:themeShade="80"/>
          <w:sz w:val="24"/>
          <w:u w:val="single"/>
        </w:rPr>
        <w:t>E SYSTEM FOR AN E-COMMERCE SITE</w:t>
      </w:r>
    </w:p>
    <w:p w:rsidR="00BF5342" w:rsidRPr="00021814" w:rsidRDefault="00345703" w:rsidP="00A16907">
      <w:pPr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color w:val="0F243E" w:themeColor="text2" w:themeShade="80"/>
          <w:sz w:val="24"/>
          <w:szCs w:val="36"/>
        </w:rPr>
        <w:t xml:space="preserve">Term </w:t>
      </w:r>
      <w:r w:rsidR="00BE10DC">
        <w:rPr>
          <w:rFonts w:ascii="Times New Roman" w:eastAsia="Times New Roman" w:hAnsi="Times New Roman" w:cs="Times New Roman"/>
          <w:b/>
          <w:bCs/>
          <w:color w:val="0F243E" w:themeColor="text2" w:themeShade="80"/>
          <w:sz w:val="24"/>
          <w:szCs w:val="36"/>
        </w:rPr>
        <w:t>Project submission date: 25</w:t>
      </w:r>
      <w:r w:rsidR="00CF161D" w:rsidRPr="00A4043B">
        <w:rPr>
          <w:rFonts w:ascii="Times New Roman" w:eastAsia="Times New Roman" w:hAnsi="Times New Roman" w:cs="Times New Roman"/>
          <w:b/>
          <w:bCs/>
          <w:color w:val="0F243E" w:themeColor="text2" w:themeShade="80"/>
          <w:sz w:val="24"/>
          <w:szCs w:val="36"/>
          <w:vertAlign w:val="superscript"/>
        </w:rPr>
        <w:t>th</w:t>
      </w:r>
      <w:r w:rsidR="00CF161D" w:rsidRPr="00A4043B">
        <w:rPr>
          <w:rFonts w:ascii="Times New Roman" w:eastAsia="Times New Roman" w:hAnsi="Times New Roman" w:cs="Times New Roman"/>
          <w:b/>
          <w:bCs/>
          <w:color w:val="0F243E" w:themeColor="text2" w:themeShade="80"/>
          <w:sz w:val="24"/>
          <w:szCs w:val="36"/>
        </w:rPr>
        <w:t xml:space="preserve"> </w:t>
      </w:r>
      <w:r w:rsidR="00BE10DC">
        <w:rPr>
          <w:rFonts w:ascii="Times New Roman" w:eastAsia="Times New Roman" w:hAnsi="Times New Roman" w:cs="Times New Roman"/>
          <w:b/>
          <w:bCs/>
          <w:color w:val="0F243E" w:themeColor="text2" w:themeShade="80"/>
          <w:sz w:val="24"/>
          <w:szCs w:val="36"/>
        </w:rPr>
        <w:t>September</w:t>
      </w:r>
      <w:r w:rsidR="00CF161D" w:rsidRPr="00A4043B">
        <w:rPr>
          <w:rFonts w:ascii="Times New Roman" w:eastAsia="Times New Roman" w:hAnsi="Times New Roman" w:cs="Times New Roman"/>
          <w:b/>
          <w:bCs/>
          <w:color w:val="0F243E" w:themeColor="text2" w:themeShade="80"/>
          <w:sz w:val="24"/>
          <w:szCs w:val="36"/>
        </w:rPr>
        <w:t>, 2018.</w:t>
      </w:r>
    </w:p>
    <w:p w:rsidR="007D4815" w:rsidRDefault="007D4815" w:rsidP="004504ED">
      <w:pPr>
        <w:ind w:left="720"/>
        <w:rPr>
          <w:rFonts w:ascii="Times New Roman" w:hAnsi="Times New Roman" w:cs="Times New Roman"/>
          <w:b/>
          <w:color w:val="0F243E" w:themeColor="text2" w:themeShade="80"/>
        </w:rPr>
      </w:pPr>
    </w:p>
    <w:p w:rsidR="00021814" w:rsidRPr="00321BA9" w:rsidRDefault="00A81971" w:rsidP="008E6814">
      <w:pPr>
        <w:ind w:left="1440"/>
        <w:rPr>
          <w:rFonts w:ascii="Times New Roman" w:hAnsi="Times New Roman" w:cs="Times New Roman"/>
          <w:b/>
          <w:color w:val="0F243E" w:themeColor="text2" w:themeShade="80"/>
          <w:sz w:val="24"/>
        </w:rPr>
      </w:pPr>
      <w:r>
        <w:rPr>
          <w:rFonts w:ascii="Times New Roman" w:hAnsi="Times New Roman" w:cs="Times New Roman"/>
          <w:b/>
          <w:color w:val="0F243E" w:themeColor="text2" w:themeShade="80"/>
          <w:sz w:val="24"/>
        </w:rPr>
        <w:t xml:space="preserve">Term </w:t>
      </w:r>
      <w:r w:rsidR="00021814" w:rsidRPr="00321BA9">
        <w:rPr>
          <w:rFonts w:ascii="Times New Roman" w:hAnsi="Times New Roman" w:cs="Times New Roman"/>
          <w:b/>
          <w:color w:val="0F243E" w:themeColor="text2" w:themeShade="80"/>
          <w:sz w:val="24"/>
        </w:rPr>
        <w:t>Project submitted for:</w:t>
      </w:r>
      <w:r w:rsidR="00AF76D6" w:rsidRPr="00321BA9">
        <w:rPr>
          <w:rFonts w:ascii="Times New Roman" w:hAnsi="Times New Roman" w:cs="Times New Roman"/>
          <w:b/>
          <w:color w:val="0F243E" w:themeColor="text2" w:themeShade="80"/>
          <w:sz w:val="24"/>
        </w:rPr>
        <w:t xml:space="preserve"> </w:t>
      </w:r>
    </w:p>
    <w:p w:rsidR="00AF76D6" w:rsidRPr="00AF76D6" w:rsidRDefault="006F6B4B" w:rsidP="008E6814">
      <w:pPr>
        <w:spacing w:before="100" w:beforeAutospacing="1" w:after="100" w:afterAutospacing="1" w:line="240" w:lineRule="auto"/>
        <w:ind w:left="1440"/>
        <w:outlineLvl w:val="1"/>
        <w:rPr>
          <w:rFonts w:ascii="Times New Roman" w:eastAsia="Times New Roman" w:hAnsi="Times New Roman" w:cs="Times New Roman"/>
          <w:b/>
          <w:bCs/>
          <w:color w:val="0F243E" w:themeColor="text2" w:themeShade="80"/>
          <w:sz w:val="36"/>
          <w:szCs w:val="36"/>
        </w:rPr>
      </w:pPr>
      <w:r w:rsidRPr="006F6B4B">
        <w:rPr>
          <w:rFonts w:ascii="Times New Roman" w:eastAsia="Times New Roman" w:hAnsi="Times New Roman" w:cs="Times New Roman"/>
          <w:b/>
          <w:bCs/>
          <w:color w:val="0F243E" w:themeColor="text2" w:themeShade="80"/>
          <w:sz w:val="36"/>
          <w:szCs w:val="36"/>
        </w:rPr>
        <w:t>Dr. Hossen A Mustafa</w:t>
      </w:r>
    </w:p>
    <w:p w:rsidR="009A644C" w:rsidRPr="00321BA9" w:rsidRDefault="00F43299" w:rsidP="008E6814">
      <w:pPr>
        <w:pStyle w:val="Heading3"/>
        <w:ind w:left="1440"/>
        <w:rPr>
          <w:rFonts w:ascii="Times New Roman" w:hAnsi="Times New Roman" w:cs="Times New Roman"/>
          <w:color w:val="0F243E" w:themeColor="text2" w:themeShade="80"/>
          <w:sz w:val="24"/>
        </w:rPr>
      </w:pPr>
      <w:r w:rsidRPr="00F43299">
        <w:rPr>
          <w:rFonts w:ascii="Times New Roman" w:hAnsi="Times New Roman" w:cs="Times New Roman"/>
          <w:color w:val="0F243E" w:themeColor="text2" w:themeShade="80"/>
          <w:sz w:val="24"/>
        </w:rPr>
        <w:t xml:space="preserve">Assistant </w:t>
      </w:r>
      <w:r w:rsidR="00AF76D6" w:rsidRPr="00321BA9">
        <w:rPr>
          <w:rFonts w:ascii="Times New Roman" w:hAnsi="Times New Roman" w:cs="Times New Roman"/>
          <w:color w:val="0F243E" w:themeColor="text2" w:themeShade="80"/>
          <w:sz w:val="24"/>
        </w:rPr>
        <w:t xml:space="preserve">Professor, </w:t>
      </w:r>
    </w:p>
    <w:p w:rsidR="00AF76D6" w:rsidRPr="00321BA9" w:rsidRDefault="009958CF" w:rsidP="008E6814">
      <w:pPr>
        <w:pStyle w:val="Heading3"/>
        <w:ind w:left="1440"/>
        <w:rPr>
          <w:rFonts w:ascii="Times New Roman" w:hAnsi="Times New Roman" w:cs="Times New Roman"/>
          <w:color w:val="0F243E" w:themeColor="text2" w:themeShade="80"/>
          <w:sz w:val="24"/>
        </w:rPr>
      </w:pPr>
      <w:r w:rsidRPr="00321BA9">
        <w:rPr>
          <w:rFonts w:ascii="Times New Roman" w:hAnsi="Times New Roman" w:cs="Times New Roman"/>
          <w:color w:val="0F243E" w:themeColor="text2" w:themeShade="80"/>
          <w:sz w:val="24"/>
        </w:rPr>
        <w:t>Institute of Information and Communication Technology,</w:t>
      </w:r>
      <w:r w:rsidRPr="00321BA9">
        <w:rPr>
          <w:rFonts w:ascii="Times New Roman" w:hAnsi="Times New Roman" w:cs="Times New Roman"/>
          <w:i/>
          <w:sz w:val="24"/>
        </w:rPr>
        <w:t xml:space="preserve"> </w:t>
      </w:r>
      <w:r w:rsidRPr="00321BA9">
        <w:rPr>
          <w:rFonts w:ascii="Times New Roman" w:hAnsi="Times New Roman" w:cs="Times New Roman"/>
          <w:color w:val="0F243E" w:themeColor="text2" w:themeShade="80"/>
          <w:sz w:val="24"/>
        </w:rPr>
        <w:t>BUET</w:t>
      </w:r>
      <w:r w:rsidR="00C57F03">
        <w:rPr>
          <w:rFonts w:ascii="Times New Roman" w:hAnsi="Times New Roman" w:cs="Times New Roman"/>
          <w:color w:val="0F243E" w:themeColor="text2" w:themeShade="80"/>
          <w:sz w:val="24"/>
        </w:rPr>
        <w:t>.</w:t>
      </w:r>
    </w:p>
    <w:p w:rsidR="00AF76D6" w:rsidRDefault="00AF76D6" w:rsidP="008E6814">
      <w:pPr>
        <w:ind w:left="1440"/>
        <w:rPr>
          <w:rFonts w:ascii="Times New Roman" w:hAnsi="Times New Roman" w:cs="Times New Roman"/>
          <w:sz w:val="24"/>
        </w:rPr>
      </w:pPr>
    </w:p>
    <w:p w:rsidR="000F65F2" w:rsidRPr="00321BA9" w:rsidRDefault="000F65F2" w:rsidP="006F6B4B">
      <w:pPr>
        <w:spacing w:before="100" w:beforeAutospacing="1" w:after="100" w:afterAutospacing="1" w:line="240" w:lineRule="auto"/>
        <w:ind w:left="1440"/>
        <w:outlineLvl w:val="1"/>
        <w:rPr>
          <w:rFonts w:ascii="Times New Roman" w:hAnsi="Times New Roman" w:cs="Times New Roman"/>
          <w:sz w:val="24"/>
        </w:rPr>
      </w:pPr>
    </w:p>
    <w:p w:rsidR="00C25F79" w:rsidRPr="00321BA9" w:rsidRDefault="00A81971" w:rsidP="008E6814">
      <w:pPr>
        <w:ind w:left="1440"/>
        <w:rPr>
          <w:rFonts w:ascii="Times New Roman" w:hAnsi="Times New Roman" w:cs="Times New Roman"/>
          <w:b/>
          <w:color w:val="0F243E" w:themeColor="text2" w:themeShade="80"/>
          <w:sz w:val="24"/>
        </w:rPr>
      </w:pPr>
      <w:r>
        <w:rPr>
          <w:rFonts w:ascii="Times New Roman" w:hAnsi="Times New Roman" w:cs="Times New Roman"/>
          <w:b/>
          <w:color w:val="0F243E" w:themeColor="text2" w:themeShade="80"/>
          <w:sz w:val="24"/>
        </w:rPr>
        <w:t xml:space="preserve">Term </w:t>
      </w:r>
      <w:r w:rsidR="00C25F79" w:rsidRPr="00321BA9">
        <w:rPr>
          <w:rFonts w:ascii="Times New Roman" w:hAnsi="Times New Roman" w:cs="Times New Roman"/>
          <w:b/>
          <w:color w:val="0F243E" w:themeColor="text2" w:themeShade="80"/>
          <w:sz w:val="24"/>
        </w:rPr>
        <w:t xml:space="preserve">Project submitted by: </w:t>
      </w:r>
    </w:p>
    <w:p w:rsidR="00C25F79" w:rsidRPr="00AF76D6" w:rsidRDefault="00C25F79" w:rsidP="008E6814">
      <w:pPr>
        <w:spacing w:before="100" w:beforeAutospacing="1" w:after="100" w:afterAutospacing="1" w:line="240" w:lineRule="auto"/>
        <w:ind w:left="1440"/>
        <w:outlineLvl w:val="1"/>
        <w:rPr>
          <w:rFonts w:ascii="Times New Roman" w:eastAsia="Times New Roman" w:hAnsi="Times New Roman" w:cs="Times New Roman"/>
          <w:b/>
          <w:bCs/>
          <w:color w:val="0F243E" w:themeColor="text2" w:themeShade="80"/>
          <w:sz w:val="36"/>
          <w:szCs w:val="36"/>
        </w:rPr>
      </w:pPr>
      <w:r>
        <w:rPr>
          <w:rFonts w:ascii="Times New Roman" w:eastAsia="Times New Roman" w:hAnsi="Times New Roman" w:cs="Times New Roman"/>
          <w:b/>
          <w:bCs/>
          <w:color w:val="0F243E" w:themeColor="text2" w:themeShade="80"/>
          <w:sz w:val="36"/>
          <w:szCs w:val="36"/>
        </w:rPr>
        <w:t>Md. Noor Alam</w:t>
      </w:r>
    </w:p>
    <w:p w:rsidR="00DE0EAB" w:rsidRPr="00321BA9" w:rsidRDefault="00DE0EAB" w:rsidP="008E6814">
      <w:pPr>
        <w:pStyle w:val="Heading2"/>
        <w:ind w:left="1440"/>
        <w:rPr>
          <w:rFonts w:eastAsiaTheme="minorEastAsia"/>
          <w:bCs w:val="0"/>
          <w:color w:val="0F243E" w:themeColor="text2" w:themeShade="80"/>
          <w:sz w:val="24"/>
          <w:szCs w:val="24"/>
        </w:rPr>
      </w:pPr>
      <w:r w:rsidRPr="00321BA9">
        <w:rPr>
          <w:rFonts w:eastAsiaTheme="minorEastAsia"/>
          <w:bCs w:val="0"/>
          <w:color w:val="0F243E" w:themeColor="text2" w:themeShade="80"/>
          <w:sz w:val="24"/>
          <w:szCs w:val="24"/>
        </w:rPr>
        <w:t>Student ID: 1017311002</w:t>
      </w:r>
    </w:p>
    <w:p w:rsidR="0036287A" w:rsidRPr="00321BA9" w:rsidRDefault="0036287A" w:rsidP="008E6814">
      <w:pPr>
        <w:pStyle w:val="Heading2"/>
        <w:ind w:left="1440"/>
        <w:rPr>
          <w:rFonts w:eastAsiaTheme="minorEastAsia"/>
          <w:bCs w:val="0"/>
          <w:color w:val="0F243E" w:themeColor="text2" w:themeShade="80"/>
          <w:sz w:val="24"/>
          <w:szCs w:val="24"/>
        </w:rPr>
      </w:pPr>
      <w:r w:rsidRPr="00321BA9">
        <w:rPr>
          <w:rFonts w:eastAsiaTheme="minorEastAsia"/>
          <w:bCs w:val="0"/>
          <w:color w:val="0F243E" w:themeColor="text2" w:themeShade="80"/>
          <w:sz w:val="24"/>
          <w:szCs w:val="24"/>
        </w:rPr>
        <w:t>Course Code: ICT 5</w:t>
      </w:r>
      <w:r w:rsidR="00FF0C11">
        <w:rPr>
          <w:rFonts w:eastAsiaTheme="minorEastAsia"/>
          <w:bCs w:val="0"/>
          <w:color w:val="0F243E" w:themeColor="text2" w:themeShade="80"/>
          <w:sz w:val="24"/>
          <w:szCs w:val="24"/>
        </w:rPr>
        <w:t>103</w:t>
      </w:r>
    </w:p>
    <w:p w:rsidR="0036287A" w:rsidRPr="00321BA9" w:rsidRDefault="0036287A" w:rsidP="008E6814">
      <w:pPr>
        <w:pStyle w:val="Heading2"/>
        <w:ind w:left="1440"/>
        <w:rPr>
          <w:color w:val="0F243E" w:themeColor="text2" w:themeShade="80"/>
          <w:sz w:val="24"/>
          <w:szCs w:val="24"/>
        </w:rPr>
      </w:pPr>
      <w:r w:rsidRPr="00321BA9">
        <w:rPr>
          <w:rFonts w:eastAsiaTheme="minorEastAsia"/>
          <w:bCs w:val="0"/>
          <w:color w:val="0F243E" w:themeColor="text2" w:themeShade="80"/>
          <w:sz w:val="24"/>
          <w:szCs w:val="24"/>
        </w:rPr>
        <w:t xml:space="preserve">Course Name: </w:t>
      </w:r>
      <w:r w:rsidR="00F946C6" w:rsidRPr="00F946C6">
        <w:rPr>
          <w:rFonts w:eastAsiaTheme="minorEastAsia"/>
          <w:bCs w:val="0"/>
          <w:color w:val="0F243E" w:themeColor="text2" w:themeShade="80"/>
          <w:sz w:val="24"/>
          <w:szCs w:val="24"/>
        </w:rPr>
        <w:t>Database Design and Management</w:t>
      </w:r>
    </w:p>
    <w:p w:rsidR="00164FBA" w:rsidRDefault="00164FBA" w:rsidP="008E6814">
      <w:pPr>
        <w:ind w:left="1440"/>
        <w:rPr>
          <w:rFonts w:ascii="Times New Roman" w:hAnsi="Times New Roman" w:cs="Times New Roman"/>
          <w:b/>
          <w:color w:val="0F243E" w:themeColor="text2" w:themeShade="80"/>
          <w:sz w:val="24"/>
          <w:szCs w:val="24"/>
        </w:rPr>
      </w:pPr>
      <w:r w:rsidRPr="00321BA9">
        <w:rPr>
          <w:rFonts w:ascii="Times New Roman" w:hAnsi="Times New Roman" w:cs="Times New Roman"/>
          <w:b/>
          <w:bCs/>
          <w:color w:val="0F243E" w:themeColor="text2" w:themeShade="80"/>
          <w:sz w:val="24"/>
          <w:szCs w:val="24"/>
        </w:rPr>
        <w:t>Post Graduate Diploma Program in (ICT),</w:t>
      </w:r>
    </w:p>
    <w:p w:rsidR="00C25F79" w:rsidRPr="00321BA9" w:rsidRDefault="00F2017A" w:rsidP="008E6814">
      <w:pPr>
        <w:ind w:left="1440"/>
        <w:rPr>
          <w:rFonts w:ascii="Times New Roman" w:hAnsi="Times New Roman" w:cs="Times New Roman"/>
          <w:b/>
          <w:sz w:val="24"/>
          <w:szCs w:val="24"/>
        </w:rPr>
      </w:pPr>
      <w:r w:rsidRPr="00321BA9">
        <w:rPr>
          <w:rFonts w:ascii="Times New Roman" w:hAnsi="Times New Roman" w:cs="Times New Roman"/>
          <w:b/>
          <w:color w:val="0F243E" w:themeColor="text2" w:themeShade="80"/>
          <w:sz w:val="24"/>
          <w:szCs w:val="24"/>
        </w:rPr>
        <w:t>Institute of Information and Communication Technology,</w:t>
      </w:r>
      <w:r w:rsidRPr="00321BA9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Pr="00321BA9">
        <w:rPr>
          <w:rFonts w:ascii="Times New Roman" w:hAnsi="Times New Roman" w:cs="Times New Roman"/>
          <w:b/>
          <w:color w:val="0F243E" w:themeColor="text2" w:themeShade="80"/>
          <w:sz w:val="24"/>
          <w:szCs w:val="24"/>
        </w:rPr>
        <w:t>BUET</w:t>
      </w:r>
    </w:p>
    <w:p w:rsidR="00C25F79" w:rsidRPr="00021814" w:rsidRDefault="00C25F79" w:rsidP="00BF5342">
      <w:pPr>
        <w:rPr>
          <w:rFonts w:ascii="Times New Roman" w:hAnsi="Times New Roman" w:cs="Times New Roman"/>
        </w:rPr>
      </w:pPr>
    </w:p>
    <w:p w:rsidR="003E1603" w:rsidRDefault="003E1603" w:rsidP="00760F32">
      <w:pPr>
        <w:rPr>
          <w:rFonts w:ascii="Times New Roman" w:hAnsi="Times New Roman" w:cs="Times New Roman"/>
          <w:b/>
          <w:sz w:val="24"/>
          <w:szCs w:val="24"/>
        </w:rPr>
      </w:pPr>
    </w:p>
    <w:p w:rsidR="00550CA4" w:rsidRDefault="00550CA4" w:rsidP="00550CA4">
      <w:pPr>
        <w:pStyle w:val="Default"/>
      </w:pPr>
    </w:p>
    <w:p w:rsidR="00550CA4" w:rsidRDefault="00550CA4" w:rsidP="00550CA4">
      <w:pPr>
        <w:pStyle w:val="Default"/>
      </w:pPr>
      <w:r>
        <w:t xml:space="preserve"> </w:t>
      </w:r>
    </w:p>
    <w:p w:rsidR="00550CA4" w:rsidRDefault="00550CA4" w:rsidP="00550CA4">
      <w:pPr>
        <w:pStyle w:val="Default"/>
        <w:rPr>
          <w:b/>
          <w:bCs/>
          <w:sz w:val="22"/>
          <w:szCs w:val="22"/>
        </w:rPr>
      </w:pPr>
      <w:r w:rsidRPr="00FD482A">
        <w:rPr>
          <w:b/>
          <w:bCs/>
          <w:sz w:val="22"/>
          <w:szCs w:val="22"/>
        </w:rPr>
        <w:t xml:space="preserve">System Features: </w:t>
      </w:r>
    </w:p>
    <w:p w:rsidR="00E57420" w:rsidRPr="00FD482A" w:rsidRDefault="00E57420" w:rsidP="00550CA4">
      <w:pPr>
        <w:pStyle w:val="Default"/>
        <w:rPr>
          <w:sz w:val="22"/>
          <w:szCs w:val="22"/>
        </w:rPr>
      </w:pP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i. A customer can login to the system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ii. Customer can place order in the system with one or more items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iii. Customer can choose from different types of payment methods, Mobile payment, card payment, COD, etc.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iv. After confirmation of the order, the item will be delivered to the customer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v. The delivery will be made by an employee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vi. Order status needs to be maintained at each stage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vii. A manager can create/update item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viii. A manager can add items in the store with purchase price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ix. A manager can update sale price of any item </w:t>
      </w:r>
    </w:p>
    <w:p w:rsidR="00550CA4" w:rsidRPr="00FD482A" w:rsidRDefault="00550CA4" w:rsidP="00E13B37">
      <w:pPr>
        <w:pStyle w:val="Default"/>
        <w:spacing w:after="68"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x. An admin can manage store locations </w:t>
      </w:r>
    </w:p>
    <w:p w:rsidR="00550CA4" w:rsidRPr="00FD482A" w:rsidRDefault="00550CA4" w:rsidP="00E13B37">
      <w:pPr>
        <w:pStyle w:val="Default"/>
        <w:spacing w:line="360" w:lineRule="auto"/>
        <w:ind w:left="720"/>
        <w:contextualSpacing/>
        <w:rPr>
          <w:sz w:val="22"/>
          <w:szCs w:val="22"/>
        </w:rPr>
      </w:pPr>
      <w:r w:rsidRPr="00FD482A">
        <w:rPr>
          <w:sz w:val="22"/>
          <w:szCs w:val="22"/>
        </w:rPr>
        <w:t xml:space="preserve">xi. An admin can create new employee and assign role to employee </w:t>
      </w:r>
    </w:p>
    <w:p w:rsidR="006A352E" w:rsidRDefault="006A352E" w:rsidP="00760F32">
      <w:pPr>
        <w:rPr>
          <w:rFonts w:ascii="Times New Roman" w:hAnsi="Times New Roman" w:cs="Times New Roman"/>
          <w:b/>
          <w:sz w:val="24"/>
          <w:szCs w:val="24"/>
        </w:rPr>
      </w:pPr>
    </w:p>
    <w:p w:rsidR="00A15144" w:rsidRDefault="00A15144" w:rsidP="00760F32">
      <w:pPr>
        <w:rPr>
          <w:rFonts w:ascii="Times New Roman" w:hAnsi="Times New Roman" w:cs="Times New Roman"/>
          <w:b/>
          <w:sz w:val="24"/>
          <w:szCs w:val="24"/>
        </w:rPr>
      </w:pPr>
    </w:p>
    <w:p w:rsidR="00A15144" w:rsidRDefault="00E0537C" w:rsidP="00760F3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Tools: </w:t>
      </w:r>
      <w:r w:rsidR="00E479DC">
        <w:rPr>
          <w:rFonts w:ascii="Times New Roman" w:hAnsi="Times New Roman" w:cs="Times New Roman"/>
          <w:sz w:val="24"/>
          <w:szCs w:val="24"/>
        </w:rPr>
        <w:t>Microsoft Visio</w:t>
      </w:r>
      <w:r w:rsidRPr="000C0FA1">
        <w:rPr>
          <w:rFonts w:ascii="Times New Roman" w:hAnsi="Times New Roman" w:cs="Times New Roman"/>
          <w:sz w:val="24"/>
          <w:szCs w:val="24"/>
        </w:rPr>
        <w:t xml:space="preserve"> 2010</w:t>
      </w:r>
      <w:r w:rsidR="004C4E7C" w:rsidRPr="000C0FA1">
        <w:rPr>
          <w:rFonts w:ascii="Times New Roman" w:hAnsi="Times New Roman" w:cs="Times New Roman"/>
          <w:sz w:val="24"/>
          <w:szCs w:val="24"/>
        </w:rPr>
        <w:t>, MySQL</w:t>
      </w:r>
    </w:p>
    <w:p w:rsidR="00A15144" w:rsidRDefault="00A15144" w:rsidP="00760F32">
      <w:pPr>
        <w:rPr>
          <w:rFonts w:ascii="Times New Roman" w:hAnsi="Times New Roman" w:cs="Times New Roman"/>
          <w:b/>
          <w:sz w:val="24"/>
          <w:szCs w:val="24"/>
        </w:rPr>
      </w:pPr>
    </w:p>
    <w:p w:rsidR="00A15144" w:rsidRDefault="00131321" w:rsidP="00760F3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ttachments:</w:t>
      </w:r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468"/>
        <w:gridCol w:w="3600"/>
        <w:gridCol w:w="2094"/>
        <w:gridCol w:w="3486"/>
      </w:tblGrid>
      <w:tr w:rsidR="00EF5998" w:rsidTr="00F4727B">
        <w:tc>
          <w:tcPr>
            <w:tcW w:w="468" w:type="dxa"/>
            <w:shd w:val="clear" w:color="auto" w:fill="0F243E" w:themeFill="text2" w:themeFillShade="80"/>
          </w:tcPr>
          <w:p w:rsidR="00EF5998" w:rsidRDefault="00EF5998" w:rsidP="00E0537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I</w:t>
            </w:r>
          </w:p>
        </w:tc>
        <w:tc>
          <w:tcPr>
            <w:tcW w:w="3600" w:type="dxa"/>
            <w:shd w:val="clear" w:color="auto" w:fill="0F243E" w:themeFill="text2" w:themeFillShade="80"/>
          </w:tcPr>
          <w:p w:rsidR="00EF5998" w:rsidRDefault="00EF5998" w:rsidP="00EF599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94" w:type="dxa"/>
            <w:shd w:val="clear" w:color="auto" w:fill="0F243E" w:themeFill="text2" w:themeFillShade="80"/>
          </w:tcPr>
          <w:p w:rsidR="00EF5998" w:rsidRDefault="00EF5998" w:rsidP="00E0537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ssignment4</w:t>
            </w:r>
          </w:p>
        </w:tc>
        <w:tc>
          <w:tcPr>
            <w:tcW w:w="3486" w:type="dxa"/>
            <w:shd w:val="clear" w:color="auto" w:fill="0F243E" w:themeFill="text2" w:themeFillShade="80"/>
          </w:tcPr>
          <w:p w:rsidR="00EF5998" w:rsidRDefault="00EF5998" w:rsidP="00E0537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Visio Format</w:t>
            </w:r>
          </w:p>
        </w:tc>
      </w:tr>
      <w:tr w:rsidR="00EF5998" w:rsidTr="00F4727B">
        <w:trPr>
          <w:trHeight w:val="2222"/>
        </w:trPr>
        <w:tc>
          <w:tcPr>
            <w:tcW w:w="468" w:type="dxa"/>
            <w:vAlign w:val="center"/>
          </w:tcPr>
          <w:p w:rsidR="00EF5998" w:rsidRDefault="00EF5998" w:rsidP="007D080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3600" w:type="dxa"/>
            <w:vAlign w:val="center"/>
          </w:tcPr>
          <w:p w:rsidR="00EF5998" w:rsidRPr="00F612BE" w:rsidRDefault="00AF7CF2" w:rsidP="00F4727B">
            <w:pPr>
              <w:rPr>
                <w:rFonts w:ascii="Calibri" w:hAnsi="Calibri" w:cs="Calibri"/>
                <w:b/>
                <w:color w:val="0F243E" w:themeColor="text2" w:themeShade="80"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color w:val="0F243E" w:themeColor="text2" w:themeShade="80"/>
                <w:sz w:val="24"/>
                <w:szCs w:val="24"/>
              </w:rPr>
              <w:t>SQL T</w:t>
            </w:r>
            <w:bookmarkStart w:id="0" w:name="_GoBack"/>
            <w:bookmarkEnd w:id="0"/>
            <w:r w:rsidR="00F4727B" w:rsidRPr="00F612BE">
              <w:rPr>
                <w:rFonts w:ascii="Calibri" w:hAnsi="Calibri" w:cs="Calibri"/>
                <w:b/>
                <w:color w:val="0F243E" w:themeColor="text2" w:themeShade="80"/>
                <w:sz w:val="24"/>
                <w:szCs w:val="24"/>
              </w:rPr>
              <w:t>ables converted from the ER diagram</w:t>
            </w:r>
            <w:r w:rsidR="00F4727B" w:rsidRPr="00F612BE">
              <w:rPr>
                <w:rFonts w:ascii="Calibri" w:hAnsi="Calibri" w:cs="Calibri"/>
                <w:b/>
                <w:color w:val="0F243E" w:themeColor="text2" w:themeShade="80"/>
                <w:sz w:val="24"/>
                <w:szCs w:val="24"/>
              </w:rPr>
              <w:t>:</w:t>
            </w:r>
          </w:p>
          <w:p w:rsidR="00F4727B" w:rsidRDefault="00F4727B" w:rsidP="00F4727B">
            <w:pPr>
              <w:rPr>
                <w:rFonts w:ascii="Calibri" w:hAnsi="Calibri" w:cs="Calibri"/>
                <w:sz w:val="24"/>
                <w:szCs w:val="24"/>
              </w:rPr>
            </w:pPr>
          </w:p>
          <w:p w:rsidR="00F4727B" w:rsidRDefault="00F81838" w:rsidP="00F4727B">
            <w:pPr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object w:dxaOrig="1545" w:dyaOrig="10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77.25pt;height:50.25pt" o:ole="">
                  <v:imagedata r:id="rId9" o:title=""/>
                </v:shape>
                <o:OLEObject Type="Embed" ProgID="Package" ShapeID="_x0000_i1026" DrawAspect="Icon" ObjectID="_1599406107" r:id="rId10"/>
              </w:object>
            </w:r>
          </w:p>
          <w:p w:rsidR="00F4727B" w:rsidRDefault="00F4727B" w:rsidP="00F4727B">
            <w:pPr>
              <w:rPr>
                <w:rFonts w:ascii="Calibri" w:hAnsi="Calibri" w:cs="Calibri"/>
                <w:sz w:val="24"/>
                <w:szCs w:val="24"/>
              </w:rPr>
            </w:pPr>
          </w:p>
          <w:p w:rsidR="00F4727B" w:rsidRDefault="00F4727B" w:rsidP="00F4727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 xml:space="preserve">        </w:t>
            </w:r>
          </w:p>
        </w:tc>
        <w:tc>
          <w:tcPr>
            <w:tcW w:w="2094" w:type="dxa"/>
            <w:vAlign w:val="center"/>
          </w:tcPr>
          <w:p w:rsidR="00EF5998" w:rsidRDefault="00F81838" w:rsidP="007D080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object w:dxaOrig="1545" w:dyaOrig="1000">
                <v:shape id="_x0000_i1027" type="#_x0000_t75" style="width:77.25pt;height:50.25pt" o:ole="">
                  <v:imagedata r:id="rId11" o:title=""/>
                </v:shape>
                <o:OLEObject Type="Embed" ProgID="Package" ShapeID="_x0000_i1027" DrawAspect="Icon" ObjectID="_1599406108" r:id="rId12"/>
              </w:object>
            </w:r>
          </w:p>
        </w:tc>
        <w:tc>
          <w:tcPr>
            <w:tcW w:w="3486" w:type="dxa"/>
            <w:vAlign w:val="center"/>
          </w:tcPr>
          <w:p w:rsidR="00EF5998" w:rsidRDefault="00EF5998" w:rsidP="007D080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object w:dxaOrig="1545" w:dyaOrig="1000">
                <v:shape id="_x0000_i1025" type="#_x0000_t75" style="width:77.25pt;height:50.25pt" o:ole="">
                  <v:imagedata r:id="rId13" o:title=""/>
                </v:shape>
                <o:OLEObject Type="Embed" ProgID="Visio.Drawing.11" ShapeID="_x0000_i1025" DrawAspect="Icon" ObjectID="_1599406109" r:id="rId14"/>
              </w:object>
            </w:r>
          </w:p>
        </w:tc>
      </w:tr>
    </w:tbl>
    <w:p w:rsidR="00A15144" w:rsidRDefault="00A15144" w:rsidP="00E0537C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D4499" w:rsidRDefault="00E04578" w:rsidP="00BD4499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4808855" cy="886396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ntity-Relationship Diagram (ERD) for an E-Commerce Site - 101731100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8855" cy="886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703" w:rsidRDefault="00F46703" w:rsidP="00F46703">
      <w:pPr>
        <w:pStyle w:val="Default"/>
      </w:pPr>
    </w:p>
    <w:p w:rsidR="00F46703" w:rsidRDefault="00F46703" w:rsidP="00F46703">
      <w:pPr>
        <w:pStyle w:val="Default"/>
      </w:pPr>
      <w:r>
        <w:t xml:space="preserve"> </w:t>
      </w:r>
    </w:p>
    <w:p w:rsidR="00F46703" w:rsidRDefault="00F46703" w:rsidP="00F46703">
      <w:pPr>
        <w:pStyle w:val="Default"/>
        <w:rPr>
          <w:sz w:val="23"/>
          <w:szCs w:val="23"/>
        </w:rPr>
      </w:pPr>
      <w:r>
        <w:rPr>
          <w:b/>
          <w:bCs/>
          <w:sz w:val="23"/>
          <w:szCs w:val="23"/>
        </w:rPr>
        <w:t>Submit</w:t>
      </w:r>
      <w:r>
        <w:rPr>
          <w:b/>
          <w:bCs/>
          <w:sz w:val="23"/>
          <w:szCs w:val="23"/>
        </w:rPr>
        <w:t>ted</w:t>
      </w:r>
      <w:r>
        <w:rPr>
          <w:b/>
          <w:bCs/>
          <w:sz w:val="23"/>
          <w:szCs w:val="23"/>
        </w:rPr>
        <w:t xml:space="preserve"> the following</w:t>
      </w:r>
      <w:r w:rsidR="00841F06">
        <w:rPr>
          <w:b/>
          <w:bCs/>
          <w:sz w:val="23"/>
          <w:szCs w:val="23"/>
        </w:rPr>
        <w:t>s</w:t>
      </w:r>
      <w:r>
        <w:rPr>
          <w:b/>
          <w:bCs/>
          <w:sz w:val="23"/>
          <w:szCs w:val="23"/>
        </w:rPr>
        <w:t xml:space="preserve">: </w:t>
      </w:r>
    </w:p>
    <w:p w:rsidR="00F46703" w:rsidRDefault="00F46703" w:rsidP="00F4670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46703">
        <w:rPr>
          <w:rFonts w:ascii="Times New Roman" w:hAnsi="Times New Roman" w:cs="Times New Roman"/>
          <w:b/>
          <w:sz w:val="24"/>
          <w:szCs w:val="24"/>
        </w:rPr>
        <w:t>ER diagram for the system</w:t>
      </w:r>
      <w:r w:rsidR="004E01B8">
        <w:rPr>
          <w:rFonts w:ascii="Times New Roman" w:hAnsi="Times New Roman" w:cs="Times New Roman"/>
          <w:b/>
          <w:sz w:val="24"/>
          <w:szCs w:val="24"/>
        </w:rPr>
        <w:t xml:space="preserve"> (Above Figure1) </w:t>
      </w:r>
    </w:p>
    <w:p w:rsidR="00F46703" w:rsidRDefault="00F46703" w:rsidP="00F4670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46703">
        <w:rPr>
          <w:rFonts w:ascii="Times New Roman" w:hAnsi="Times New Roman" w:cs="Times New Roman"/>
          <w:sz w:val="24"/>
          <w:szCs w:val="24"/>
        </w:rPr>
        <w:t xml:space="preserve">Design a Database System for an E-Commerce Site. </w:t>
      </w:r>
    </w:p>
    <w:p w:rsidR="00317EA7" w:rsidRDefault="00DE5EDB" w:rsidP="00DE5ED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E5EDB">
        <w:rPr>
          <w:rFonts w:ascii="Times New Roman" w:hAnsi="Times New Roman" w:cs="Times New Roman"/>
          <w:b/>
          <w:sz w:val="24"/>
          <w:szCs w:val="24"/>
        </w:rPr>
        <w:t>SQL tables converted from the ER diagram</w:t>
      </w:r>
    </w:p>
    <w:p w:rsidR="00583F7D" w:rsidRDefault="00583F7D" w:rsidP="00583F7D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sz w:val="24"/>
          <w:szCs w:val="24"/>
        </w:rPr>
      </w:pPr>
      <w:r w:rsidRPr="00D02A69">
        <w:rPr>
          <w:rFonts w:ascii="Times New Roman" w:hAnsi="Times New Roman" w:cs="Times New Roman"/>
          <w:sz w:val="24"/>
          <w:szCs w:val="24"/>
        </w:rPr>
        <w:t>CREATE DATABASE BUET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sz w:val="24"/>
          <w:szCs w:val="24"/>
        </w:rPr>
      </w:pPr>
      <w:r w:rsidRPr="00D02A69">
        <w:rPr>
          <w:rFonts w:ascii="Times New Roman" w:hAnsi="Times New Roman" w:cs="Times New Roman"/>
          <w:sz w:val="24"/>
          <w:szCs w:val="24"/>
        </w:rPr>
        <w:t>USE BUET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employee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9824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</w:t>
      </w:r>
      <w:r w:rsidR="00583F7D"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emp_id  integer not null,</w:t>
      </w:r>
    </w:p>
    <w:p w:rsidR="00583F7D" w:rsidRPr="00D02A69" w:rsidRDefault="009824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</w:t>
      </w:r>
      <w:r w:rsidR="00583F7D"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first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middle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last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father_name 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mother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email  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irth_of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mage blob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ser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pd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assword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gender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marital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ole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emp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gender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gender_id 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gender varchar(30)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gender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marital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marital_id 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marital_status varchar(30)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marital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stock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tock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nit_in_stock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quantity_per_unit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eorder_level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ser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stock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>create table item_category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ategory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ategory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description varchar(5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icture blob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active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category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payment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ayment_no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ayment_typ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ayment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amount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allowed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order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payment_no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shipment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hipment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hipment_address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hipment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 xml:space="preserve">    shipmet_contact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note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order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shipment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credit_card_info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dit_card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dit_card_type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credit_card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customer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ustomer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first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middle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last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lass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uilding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address1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address2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ity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tat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ostal_code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ountry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 xml:space="preserve">    phone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email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dit_card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ardexpmoth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ardexpyear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illingaddress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illingcity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illingregion varchar(1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illingpostalcode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illingcountry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ssue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hipment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dit_card_type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ayment_no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ole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customer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orders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order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order_no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ssue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s_deliver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delivery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order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equired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 xml:space="preserve">    freight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ales_tax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timestamp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errloc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errmsg varchar(5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fullfilled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deleted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aid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ayment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ustomer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emp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ser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 (order_id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onstraint ord_cust_id_fk foreign key(customer_id) references customer(customer_id)    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store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tore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tore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tore_loc varchar(5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count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pd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 xml:space="preserve">    emp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no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 (store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item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no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name varchar(5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ku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dsku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quantity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desc varchar(5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quantity_per_unit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urchase_price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ales_price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available_size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nit_price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available_colors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ize 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olor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discount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nit_weight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nit_on_order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available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disc_available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 xml:space="preserve">    current_order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icture blob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anking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note varchar(20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ategory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item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order_details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D708E2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</w:t>
      </w:r>
      <w:r w:rsidR="00583F7D"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order_detail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ce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quantity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discount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total numeric(10,2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dsku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ize 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olor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fullfilled char(1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ship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bill_date dat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order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tem_id integer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order_detail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>create table users_roles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ole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ser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roles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D708E2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</w:t>
      </w:r>
      <w:r w:rsidR="00583F7D"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role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ole_name varchar(3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pd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role_id)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create table permissions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583F7D" w:rsidRPr="00D02A69" w:rsidRDefault="00D708E2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</w:t>
      </w:r>
      <w:r w:rsidR="00583F7D"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permission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ermission_name varchar(50)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cre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updated_at datetime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role_id integer not null,</w:t>
      </w:r>
    </w:p>
    <w:p w:rsidR="00583F7D" w:rsidRPr="00D02A69" w:rsidRDefault="00583F7D" w:rsidP="00583F7D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    primary key(permission_id)</w:t>
      </w:r>
    </w:p>
    <w:p w:rsidR="00583F7D" w:rsidRDefault="00583F7D" w:rsidP="00583F7D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02A6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;</w:t>
      </w:r>
    </w:p>
    <w:p w:rsidR="00300946" w:rsidRDefault="00300946" w:rsidP="0030094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300946">
        <w:rPr>
          <w:rFonts w:ascii="Times New Roman" w:hAnsi="Times New Roman" w:cs="Times New Roman"/>
          <w:b/>
          <w:sz w:val="24"/>
          <w:szCs w:val="24"/>
        </w:rPr>
        <w:t>Following SQL queries:</w:t>
      </w:r>
    </w:p>
    <w:p w:rsidR="00300946" w:rsidRPr="00D01D40" w:rsidRDefault="00300946" w:rsidP="0030094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  <w:szCs w:val="24"/>
        </w:rPr>
      </w:pPr>
      <w:r w:rsidRPr="00D01D40">
        <w:rPr>
          <w:rFonts w:ascii="Times New Roman" w:hAnsi="Times New Roman" w:cs="Times New Roman"/>
          <w:b/>
          <w:sz w:val="24"/>
          <w:szCs w:val="24"/>
        </w:rPr>
        <w:t>List of customers that place an order with order total for a date range</w:t>
      </w:r>
      <w:r w:rsidR="00E925D0" w:rsidRPr="00D01D40">
        <w:rPr>
          <w:rFonts w:ascii="Times New Roman" w:hAnsi="Times New Roman" w:cs="Times New Roman"/>
          <w:b/>
          <w:sz w:val="24"/>
          <w:szCs w:val="24"/>
        </w:rPr>
        <w:t>:</w:t>
      </w:r>
    </w:p>
    <w:p w:rsidR="001D3E79" w:rsidRPr="001D3E79" w:rsidRDefault="00321592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>Select a.customer_name, a.total_orders</w:t>
      </w:r>
    </w:p>
    <w:p w:rsidR="001D3E79" w:rsidRPr="001D3E79" w:rsidRDefault="00321592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From </w:t>
      </w:r>
    </w:p>
    <w:p w:rsidR="001D3E79" w:rsidRPr="001D3E79" w:rsidRDefault="001D3E79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1D3E79" w:rsidRPr="001D3E79" w:rsidRDefault="00321592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Select concat(c.middle_name,' ',c.last_name) as customer_name,count(*) as total_orders</w:t>
      </w:r>
    </w:p>
    <w:p w:rsidR="001D3E79" w:rsidRPr="001D3E79" w:rsidRDefault="00321592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From customer c, orders ord, order_details ors</w:t>
      </w:r>
    </w:p>
    <w:p w:rsidR="001D3E79" w:rsidRPr="001D3E79" w:rsidRDefault="00321592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Where c.customer_id = ord.customer_id</w:t>
      </w:r>
    </w:p>
    <w:p w:rsidR="001D3E79" w:rsidRPr="001D3E79" w:rsidRDefault="00321592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And ord.order_id = ors.order_id</w:t>
      </w:r>
    </w:p>
    <w:p w:rsidR="001D3E79" w:rsidRPr="001D3E79" w:rsidRDefault="00321592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And ord.order_date between '2018-09-01' and '2018-10-30'</w:t>
      </w:r>
    </w:p>
    <w:p w:rsidR="001D3E79" w:rsidRPr="001D3E79" w:rsidRDefault="001D3E79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 a</w:t>
      </w:r>
    </w:p>
    <w:p w:rsidR="00D01D40" w:rsidRPr="001D3E79" w:rsidRDefault="001D3E79" w:rsidP="001D3E79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1D3E79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group by a.customer_name;</w:t>
      </w:r>
    </w:p>
    <w:p w:rsidR="00BE59F4" w:rsidRPr="00E925D0" w:rsidRDefault="00BE59F4" w:rsidP="00BE59F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  <w:szCs w:val="24"/>
        </w:rPr>
      </w:pPr>
      <w:r w:rsidRPr="00E925D0">
        <w:rPr>
          <w:rFonts w:ascii="Times New Roman" w:hAnsi="Times New Roman" w:cs="Times New Roman"/>
          <w:b/>
          <w:sz w:val="24"/>
          <w:szCs w:val="24"/>
        </w:rPr>
        <w:t>Date-wise order totals for a date range</w:t>
      </w:r>
      <w:r w:rsidR="00E925D0" w:rsidRPr="00E925D0">
        <w:rPr>
          <w:rFonts w:ascii="Times New Roman" w:hAnsi="Times New Roman" w:cs="Times New Roman"/>
          <w:b/>
          <w:sz w:val="24"/>
          <w:szCs w:val="24"/>
        </w:rPr>
        <w:t>:</w:t>
      </w:r>
    </w:p>
    <w:p w:rsidR="00FA64AD" w:rsidRPr="00FA64AD" w:rsidRDefault="0032366C" w:rsidP="00FA64AD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FA64AD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select ord.order_date as order_date, count(*) as total_orders</w:t>
      </w:r>
    </w:p>
    <w:p w:rsidR="00FA64AD" w:rsidRPr="00FA64AD" w:rsidRDefault="0032366C" w:rsidP="00FA64AD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FA64AD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from orders ord, order_details ors</w:t>
      </w:r>
    </w:p>
    <w:p w:rsidR="00FA64AD" w:rsidRPr="00FA64AD" w:rsidRDefault="0032366C" w:rsidP="00FA64AD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FA64AD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where ord.order_id = ors.order_id</w:t>
      </w:r>
    </w:p>
    <w:p w:rsidR="00FA64AD" w:rsidRPr="00FA64AD" w:rsidRDefault="0032366C" w:rsidP="00FA64AD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FA64AD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and ord.order_date between '2018-09-01' and '2018-10-30'</w:t>
      </w:r>
    </w:p>
    <w:p w:rsidR="00AB28D9" w:rsidRPr="00FA64AD" w:rsidRDefault="0032366C" w:rsidP="00FA64AD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FA64AD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group by ord.order_date;</w:t>
      </w:r>
    </w:p>
    <w:p w:rsidR="00AB28D9" w:rsidRPr="00AB28D9" w:rsidRDefault="00AB28D9" w:rsidP="00AB28D9">
      <w:pPr>
        <w:pStyle w:val="ListParagraph"/>
        <w:ind w:left="144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300946" w:rsidRPr="00D01D40" w:rsidRDefault="00300946" w:rsidP="0030094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  <w:szCs w:val="24"/>
        </w:rPr>
      </w:pPr>
      <w:r w:rsidRPr="00D01D40">
        <w:rPr>
          <w:rFonts w:ascii="Times New Roman" w:hAnsi="Times New Roman" w:cs="Times New Roman"/>
          <w:b/>
          <w:sz w:val="24"/>
          <w:szCs w:val="24"/>
        </w:rPr>
        <w:t>Item with order total for a date range</w:t>
      </w:r>
      <w:r w:rsidR="00E925D0" w:rsidRPr="00D01D40">
        <w:rPr>
          <w:rFonts w:ascii="Times New Roman" w:hAnsi="Times New Roman" w:cs="Times New Roman"/>
          <w:b/>
          <w:sz w:val="24"/>
          <w:szCs w:val="24"/>
        </w:rPr>
        <w:t>: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select a.item_name, a.total_orders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from 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select i.item_name,count(*) as total_orders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from item i, orders ord, order_details ors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where i.item_id = ord.item_id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and ord.order_id = ors.order_id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and ord.order_date between '2018-09-01' and '2018-10-30'</w:t>
      </w:r>
    </w:p>
    <w:p w:rsidR="00002B65" w:rsidRPr="00002B65" w:rsidRDefault="00DB374E" w:rsidP="00002B65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 a</w:t>
      </w:r>
    </w:p>
    <w:p w:rsidR="00002B65" w:rsidRDefault="00DB374E" w:rsidP="000B7E01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  <w:r w:rsidRPr="00002B65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group by a.item_name;</w:t>
      </w:r>
    </w:p>
    <w:p w:rsidR="00F06DDA" w:rsidRDefault="00F06DDA" w:rsidP="00D01D40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300946" w:rsidRPr="00D01D40" w:rsidRDefault="00300946" w:rsidP="0030094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  <w:szCs w:val="24"/>
        </w:rPr>
      </w:pPr>
      <w:r w:rsidRPr="00D01D40">
        <w:rPr>
          <w:rFonts w:ascii="Times New Roman" w:hAnsi="Times New Roman" w:cs="Times New Roman"/>
          <w:b/>
          <w:sz w:val="24"/>
          <w:szCs w:val="24"/>
        </w:rPr>
        <w:t>List of employees with order delivery count</w:t>
      </w:r>
      <w:r w:rsidR="00E925D0" w:rsidRPr="00D01D40">
        <w:rPr>
          <w:rFonts w:ascii="Times New Roman" w:hAnsi="Times New Roman" w:cs="Times New Roman"/>
          <w:b/>
          <w:sz w:val="24"/>
          <w:szCs w:val="24"/>
        </w:rPr>
        <w:t>:</w:t>
      </w:r>
    </w:p>
    <w:p w:rsidR="00D01D40" w:rsidRDefault="00D01D40" w:rsidP="00D01D40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select a.employee_name, a.count_delivery</w:t>
      </w: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from</w:t>
      </w: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(</w:t>
      </w: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select concat(e.middle_name,' ',e.last_name) as employee_name,count(*) as count_delivery</w:t>
      </w: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from employee e, orders ord</w:t>
      </w: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where E.emp_id = ord.emp_id </w:t>
      </w: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and upper(ord.is_deliver)='YES'</w:t>
      </w:r>
    </w:p>
    <w:p w:rsidR="007F4F5E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) a</w:t>
      </w:r>
    </w:p>
    <w:p w:rsidR="00A54FA5" w:rsidRPr="007F4F5E" w:rsidRDefault="007F4F5E" w:rsidP="007F4F5E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7F4F5E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group by a.employee_name;</w:t>
      </w:r>
    </w:p>
    <w:p w:rsidR="00300946" w:rsidRPr="00726152" w:rsidRDefault="00300946" w:rsidP="0030094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4"/>
          <w:szCs w:val="24"/>
        </w:rPr>
      </w:pPr>
      <w:r w:rsidRPr="00726152">
        <w:rPr>
          <w:rFonts w:ascii="Times New Roman" w:hAnsi="Times New Roman" w:cs="Times New Roman"/>
          <w:b/>
          <w:sz w:val="24"/>
          <w:szCs w:val="24"/>
        </w:rPr>
        <w:t>It</w:t>
      </w:r>
      <w:r w:rsidR="007B357F">
        <w:rPr>
          <w:rFonts w:ascii="Times New Roman" w:hAnsi="Times New Roman" w:cs="Times New Roman"/>
          <w:b/>
          <w:sz w:val="24"/>
          <w:szCs w:val="24"/>
        </w:rPr>
        <w:t>em count in store for all items</w:t>
      </w:r>
      <w:r w:rsidR="00E925D0">
        <w:rPr>
          <w:rFonts w:ascii="Times New Roman" w:hAnsi="Times New Roman" w:cs="Times New Roman"/>
          <w:b/>
          <w:sz w:val="24"/>
          <w:szCs w:val="24"/>
        </w:rPr>
        <w:t>:</w:t>
      </w:r>
    </w:p>
    <w:p w:rsidR="00E87609" w:rsidRPr="00B11847" w:rsidRDefault="00A57F6A" w:rsidP="00BE59F4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B11847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 xml:space="preserve">select i.item_name, count(*) as no_of_items </w:t>
      </w:r>
    </w:p>
    <w:p w:rsidR="00E87609" w:rsidRPr="00B11847" w:rsidRDefault="00A57F6A" w:rsidP="00BE59F4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B11847">
        <w:rPr>
          <w:rFonts w:ascii="Times New Roman" w:hAnsi="Times New Roman" w:cs="Times New Roman"/>
          <w:color w:val="0F243E" w:themeColor="text2" w:themeShade="80"/>
          <w:sz w:val="24"/>
          <w:szCs w:val="24"/>
        </w:rPr>
        <w:lastRenderedPageBreak/>
        <w:t>from item i, store s</w:t>
      </w:r>
    </w:p>
    <w:p w:rsidR="00E87609" w:rsidRPr="00B11847" w:rsidRDefault="00A57F6A" w:rsidP="00BE59F4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B11847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where i.item_id = s.item_id</w:t>
      </w:r>
    </w:p>
    <w:p w:rsidR="00841F06" w:rsidRDefault="00A57F6A" w:rsidP="00BE59F4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  <w:r w:rsidRPr="00B11847">
        <w:rPr>
          <w:rFonts w:ascii="Times New Roman" w:hAnsi="Times New Roman" w:cs="Times New Roman"/>
          <w:color w:val="0F243E" w:themeColor="text2" w:themeShade="80"/>
          <w:sz w:val="24"/>
          <w:szCs w:val="24"/>
        </w:rPr>
        <w:t>group by i.item_name;</w:t>
      </w:r>
    </w:p>
    <w:p w:rsidR="00D02A69" w:rsidRDefault="00D02A69" w:rsidP="00BE59F4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D02A69" w:rsidRDefault="00D02A69" w:rsidP="00BE59F4">
      <w:pPr>
        <w:pStyle w:val="ListParagraph"/>
        <w:ind w:left="2160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p w:rsidR="00D02A69" w:rsidRPr="00D02A69" w:rsidRDefault="00D02A69" w:rsidP="00D02A69">
      <w:pPr>
        <w:jc w:val="both"/>
        <w:rPr>
          <w:rFonts w:ascii="Times New Roman" w:hAnsi="Times New Roman" w:cs="Times New Roman"/>
          <w:color w:val="0F243E" w:themeColor="text2" w:themeShade="80"/>
          <w:sz w:val="24"/>
          <w:szCs w:val="24"/>
        </w:rPr>
      </w:pPr>
    </w:p>
    <w:sectPr w:rsidR="00D02A69" w:rsidRPr="00D02A69" w:rsidSect="00F46297">
      <w:headerReference w:type="default" r:id="rId16"/>
      <w:footerReference w:type="default" r:id="rId17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55B9" w:rsidRDefault="00A955B9" w:rsidP="007165C8">
      <w:pPr>
        <w:spacing w:after="0" w:line="240" w:lineRule="auto"/>
      </w:pPr>
      <w:r>
        <w:separator/>
      </w:r>
    </w:p>
  </w:endnote>
  <w:endnote w:type="continuationSeparator" w:id="0">
    <w:p w:rsidR="00A955B9" w:rsidRDefault="00A955B9" w:rsidP="007165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2493201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165C8" w:rsidRDefault="007913CC" w:rsidP="00F10F44">
        <w:pPr>
          <w:pStyle w:val="Footer"/>
          <w:pBdr>
            <w:top w:val="single" w:sz="4" w:space="1" w:color="auto"/>
          </w:pBdr>
          <w:jc w:val="right"/>
          <w:rPr>
            <w:b/>
            <w:bCs/>
          </w:rPr>
        </w:pPr>
        <w:r w:rsidRPr="00A81F14">
          <w:rPr>
            <w:rFonts w:ascii="Times New Roman" w:hAnsi="Times New Roman" w:cs="Times New Roman"/>
            <w:b/>
            <w:i/>
          </w:rPr>
          <w:t>Md. Noor Alam, 1017311002, IICT, BUET</w:t>
        </w:r>
        <w:r w:rsidR="00EA7532" w:rsidRPr="00A81F14">
          <w:rPr>
            <w:rFonts w:ascii="Times New Roman" w:hAnsi="Times New Roman" w:cs="Times New Roman"/>
            <w:b/>
            <w:i/>
          </w:rPr>
          <w:t>.</w:t>
        </w:r>
        <w:r w:rsidR="00EA7532">
          <w:rPr>
            <w:b/>
            <w:i/>
          </w:rPr>
          <w:t xml:space="preserve"> </w:t>
        </w:r>
        <w:r>
          <w:t xml:space="preserve"> </w:t>
        </w:r>
        <w:r w:rsidR="008D34AA">
          <w:fldChar w:fldCharType="begin"/>
        </w:r>
        <w:r w:rsidR="007165C8">
          <w:instrText xml:space="preserve"> PAGE   \* MERGEFORMAT </w:instrText>
        </w:r>
        <w:r w:rsidR="008D34AA">
          <w:fldChar w:fldCharType="separate"/>
        </w:r>
        <w:r w:rsidR="00AF7CF2" w:rsidRPr="00AF7CF2">
          <w:rPr>
            <w:b/>
            <w:bCs/>
            <w:noProof/>
          </w:rPr>
          <w:t>2</w:t>
        </w:r>
        <w:r w:rsidR="008D34AA">
          <w:rPr>
            <w:b/>
            <w:bCs/>
            <w:noProof/>
          </w:rPr>
          <w:fldChar w:fldCharType="end"/>
        </w:r>
        <w:r w:rsidR="007165C8">
          <w:rPr>
            <w:b/>
            <w:bCs/>
          </w:rPr>
          <w:t xml:space="preserve"> | </w:t>
        </w:r>
        <w:r w:rsidR="007165C8">
          <w:rPr>
            <w:color w:val="7F7F7F" w:themeColor="background1" w:themeShade="7F"/>
            <w:spacing w:val="60"/>
          </w:rPr>
          <w:t>Page</w:t>
        </w:r>
      </w:p>
    </w:sdtContent>
  </w:sdt>
  <w:p w:rsidR="007165C8" w:rsidRDefault="007165C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55B9" w:rsidRDefault="00A955B9" w:rsidP="007165C8">
      <w:pPr>
        <w:spacing w:after="0" w:line="240" w:lineRule="auto"/>
      </w:pPr>
      <w:r>
        <w:separator/>
      </w:r>
    </w:p>
  </w:footnote>
  <w:footnote w:type="continuationSeparator" w:id="0">
    <w:p w:rsidR="00A955B9" w:rsidRDefault="00A955B9" w:rsidP="007165C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5C45" w:rsidRDefault="00E65C45" w:rsidP="00E65C45">
    <w:pPr>
      <w:pStyle w:val="Header"/>
      <w:pBdr>
        <w:bottom w:val="single" w:sz="4" w:space="1" w:color="auto"/>
      </w:pBdr>
      <w:jc w:val="center"/>
      <w:rPr>
        <w:b/>
        <w:i/>
      </w:rPr>
    </w:pPr>
  </w:p>
  <w:p w:rsidR="00754D52" w:rsidRPr="00A81F14" w:rsidRDefault="00754D52" w:rsidP="00754D52">
    <w:pPr>
      <w:pStyle w:val="Header"/>
      <w:pBdr>
        <w:bottom w:val="single" w:sz="4" w:space="1" w:color="auto"/>
      </w:pBdr>
      <w:jc w:val="right"/>
      <w:rPr>
        <w:rFonts w:ascii="Times New Roman" w:hAnsi="Times New Roman" w:cs="Times New Roman"/>
        <w:b/>
        <w:i/>
      </w:rPr>
    </w:pPr>
    <w:r w:rsidRPr="00A81F14">
      <w:rPr>
        <w:rFonts w:ascii="Times New Roman" w:hAnsi="Times New Roman" w:cs="Times New Roman"/>
        <w:b/>
        <w:i/>
      </w:rPr>
      <w:t>Institute of Information and Communication Technology, BUET</w:t>
    </w:r>
    <w:r w:rsidR="001F675E" w:rsidRPr="00A81F14">
      <w:rPr>
        <w:rFonts w:ascii="Times New Roman" w:hAnsi="Times New Roman" w:cs="Times New Roman"/>
        <w:b/>
        <w:i/>
      </w:rPr>
      <w:t>.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15696C"/>
    <w:multiLevelType w:val="hybridMultilevel"/>
    <w:tmpl w:val="DDAE020A"/>
    <w:lvl w:ilvl="0" w:tplc="A7222BE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8203570">
      <w:start w:val="1083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064F5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7EA859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D18B12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C6CD5C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C078505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1E6407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B76297D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52874E46"/>
    <w:multiLevelType w:val="hybridMultilevel"/>
    <w:tmpl w:val="1FDEEC9C"/>
    <w:lvl w:ilvl="0" w:tplc="101EC514">
      <w:start w:val="1"/>
      <w:numFmt w:val="bullet"/>
      <w:lvlText w:val="-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711030EC"/>
    <w:multiLevelType w:val="hybridMultilevel"/>
    <w:tmpl w:val="4132ACE8"/>
    <w:lvl w:ilvl="0" w:tplc="85C2C4E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7BA135E4"/>
    <w:multiLevelType w:val="hybridMultilevel"/>
    <w:tmpl w:val="400EAA2C"/>
    <w:lvl w:ilvl="0" w:tplc="DE78427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CAA"/>
    <w:rsid w:val="0000205E"/>
    <w:rsid w:val="00002B65"/>
    <w:rsid w:val="00017DA4"/>
    <w:rsid w:val="00021814"/>
    <w:rsid w:val="0003202C"/>
    <w:rsid w:val="00052A69"/>
    <w:rsid w:val="00071471"/>
    <w:rsid w:val="00073EAD"/>
    <w:rsid w:val="000B29A2"/>
    <w:rsid w:val="000B6379"/>
    <w:rsid w:val="000B7E01"/>
    <w:rsid w:val="000C0FA1"/>
    <w:rsid w:val="000D29DE"/>
    <w:rsid w:val="000D417C"/>
    <w:rsid w:val="000D4F88"/>
    <w:rsid w:val="000D7682"/>
    <w:rsid w:val="000D77B7"/>
    <w:rsid w:val="000E2479"/>
    <w:rsid w:val="000F40DF"/>
    <w:rsid w:val="000F56AE"/>
    <w:rsid w:val="000F65F2"/>
    <w:rsid w:val="00124851"/>
    <w:rsid w:val="00131321"/>
    <w:rsid w:val="00137CAA"/>
    <w:rsid w:val="00137D5C"/>
    <w:rsid w:val="00145E4E"/>
    <w:rsid w:val="001533F6"/>
    <w:rsid w:val="00162916"/>
    <w:rsid w:val="00164FBA"/>
    <w:rsid w:val="001835DB"/>
    <w:rsid w:val="00196DB6"/>
    <w:rsid w:val="001A08AF"/>
    <w:rsid w:val="001C587B"/>
    <w:rsid w:val="001C607A"/>
    <w:rsid w:val="001D2843"/>
    <w:rsid w:val="001D3E79"/>
    <w:rsid w:val="001E3AB4"/>
    <w:rsid w:val="001E559E"/>
    <w:rsid w:val="001F675E"/>
    <w:rsid w:val="002019FA"/>
    <w:rsid w:val="00206501"/>
    <w:rsid w:val="0022115F"/>
    <w:rsid w:val="00231038"/>
    <w:rsid w:val="00234F74"/>
    <w:rsid w:val="00244D53"/>
    <w:rsid w:val="00254A21"/>
    <w:rsid w:val="002B5918"/>
    <w:rsid w:val="002D05A5"/>
    <w:rsid w:val="002D3B53"/>
    <w:rsid w:val="00300946"/>
    <w:rsid w:val="00317EA7"/>
    <w:rsid w:val="00321592"/>
    <w:rsid w:val="00321BA9"/>
    <w:rsid w:val="0032366C"/>
    <w:rsid w:val="00332EFD"/>
    <w:rsid w:val="003437A1"/>
    <w:rsid w:val="00345703"/>
    <w:rsid w:val="00346640"/>
    <w:rsid w:val="0036287A"/>
    <w:rsid w:val="00364993"/>
    <w:rsid w:val="003708C1"/>
    <w:rsid w:val="00371839"/>
    <w:rsid w:val="00371C8B"/>
    <w:rsid w:val="003810C0"/>
    <w:rsid w:val="0038232D"/>
    <w:rsid w:val="00387991"/>
    <w:rsid w:val="0039103B"/>
    <w:rsid w:val="003950AC"/>
    <w:rsid w:val="003A6E58"/>
    <w:rsid w:val="003B0394"/>
    <w:rsid w:val="003C3007"/>
    <w:rsid w:val="003C3BD5"/>
    <w:rsid w:val="003C484B"/>
    <w:rsid w:val="003C7092"/>
    <w:rsid w:val="003D3C45"/>
    <w:rsid w:val="003D4145"/>
    <w:rsid w:val="003E1603"/>
    <w:rsid w:val="00424F0C"/>
    <w:rsid w:val="00427CDA"/>
    <w:rsid w:val="00431079"/>
    <w:rsid w:val="004504ED"/>
    <w:rsid w:val="0045194A"/>
    <w:rsid w:val="004522AC"/>
    <w:rsid w:val="004627B5"/>
    <w:rsid w:val="0047421C"/>
    <w:rsid w:val="0049529A"/>
    <w:rsid w:val="004C1D92"/>
    <w:rsid w:val="004C4E7C"/>
    <w:rsid w:val="004C5D6A"/>
    <w:rsid w:val="004E01B8"/>
    <w:rsid w:val="004E2C65"/>
    <w:rsid w:val="004F743B"/>
    <w:rsid w:val="00504E75"/>
    <w:rsid w:val="00512FA4"/>
    <w:rsid w:val="00513C85"/>
    <w:rsid w:val="00522C24"/>
    <w:rsid w:val="005230D9"/>
    <w:rsid w:val="0052658C"/>
    <w:rsid w:val="00530CA6"/>
    <w:rsid w:val="0054450E"/>
    <w:rsid w:val="00550CA4"/>
    <w:rsid w:val="00554257"/>
    <w:rsid w:val="0055731B"/>
    <w:rsid w:val="0058345D"/>
    <w:rsid w:val="00583863"/>
    <w:rsid w:val="00583F7D"/>
    <w:rsid w:val="00591829"/>
    <w:rsid w:val="005A2514"/>
    <w:rsid w:val="005C41E5"/>
    <w:rsid w:val="005C4FCB"/>
    <w:rsid w:val="005D6288"/>
    <w:rsid w:val="00600FC1"/>
    <w:rsid w:val="00601251"/>
    <w:rsid w:val="00613F09"/>
    <w:rsid w:val="00633864"/>
    <w:rsid w:val="006366E9"/>
    <w:rsid w:val="0064355A"/>
    <w:rsid w:val="006478E5"/>
    <w:rsid w:val="006600F4"/>
    <w:rsid w:val="00662029"/>
    <w:rsid w:val="006A352E"/>
    <w:rsid w:val="006A77D3"/>
    <w:rsid w:val="006B2719"/>
    <w:rsid w:val="006C1E3D"/>
    <w:rsid w:val="006C6EED"/>
    <w:rsid w:val="006D69AE"/>
    <w:rsid w:val="006E23B8"/>
    <w:rsid w:val="006F4C59"/>
    <w:rsid w:val="006F6B4B"/>
    <w:rsid w:val="006F6CFD"/>
    <w:rsid w:val="007165C8"/>
    <w:rsid w:val="00726152"/>
    <w:rsid w:val="007421F1"/>
    <w:rsid w:val="00754D52"/>
    <w:rsid w:val="0075708B"/>
    <w:rsid w:val="00760F32"/>
    <w:rsid w:val="00776CB3"/>
    <w:rsid w:val="00780228"/>
    <w:rsid w:val="00782FBE"/>
    <w:rsid w:val="00785D2F"/>
    <w:rsid w:val="00785DDD"/>
    <w:rsid w:val="0078799D"/>
    <w:rsid w:val="007913CC"/>
    <w:rsid w:val="00792218"/>
    <w:rsid w:val="007977CF"/>
    <w:rsid w:val="007A10CD"/>
    <w:rsid w:val="007A2FCE"/>
    <w:rsid w:val="007B357F"/>
    <w:rsid w:val="007D080B"/>
    <w:rsid w:val="007D4815"/>
    <w:rsid w:val="007D7ED8"/>
    <w:rsid w:val="007E0E4F"/>
    <w:rsid w:val="007E1DB1"/>
    <w:rsid w:val="007E2B10"/>
    <w:rsid w:val="007E3394"/>
    <w:rsid w:val="007F4F5E"/>
    <w:rsid w:val="0080287B"/>
    <w:rsid w:val="008204E5"/>
    <w:rsid w:val="00821C3D"/>
    <w:rsid w:val="00834E0B"/>
    <w:rsid w:val="00841F06"/>
    <w:rsid w:val="0084402F"/>
    <w:rsid w:val="00844D55"/>
    <w:rsid w:val="00845A51"/>
    <w:rsid w:val="00850670"/>
    <w:rsid w:val="00851F20"/>
    <w:rsid w:val="00854863"/>
    <w:rsid w:val="00887060"/>
    <w:rsid w:val="008A26C3"/>
    <w:rsid w:val="008A29BF"/>
    <w:rsid w:val="008A2B86"/>
    <w:rsid w:val="008A6C54"/>
    <w:rsid w:val="008B29E6"/>
    <w:rsid w:val="008C0826"/>
    <w:rsid w:val="008C626B"/>
    <w:rsid w:val="008C6C12"/>
    <w:rsid w:val="008D34AA"/>
    <w:rsid w:val="008D5869"/>
    <w:rsid w:val="008D7C78"/>
    <w:rsid w:val="008E1C5F"/>
    <w:rsid w:val="008E6814"/>
    <w:rsid w:val="008F40D1"/>
    <w:rsid w:val="0091294C"/>
    <w:rsid w:val="00921BDB"/>
    <w:rsid w:val="009227DB"/>
    <w:rsid w:val="00925F96"/>
    <w:rsid w:val="00963CB3"/>
    <w:rsid w:val="009755D2"/>
    <w:rsid w:val="00980261"/>
    <w:rsid w:val="0098247D"/>
    <w:rsid w:val="009958CF"/>
    <w:rsid w:val="009A644C"/>
    <w:rsid w:val="009C6C3F"/>
    <w:rsid w:val="009D03CF"/>
    <w:rsid w:val="00A036B8"/>
    <w:rsid w:val="00A15144"/>
    <w:rsid w:val="00A16907"/>
    <w:rsid w:val="00A2361F"/>
    <w:rsid w:val="00A258B2"/>
    <w:rsid w:val="00A26BF5"/>
    <w:rsid w:val="00A337CA"/>
    <w:rsid w:val="00A34BCE"/>
    <w:rsid w:val="00A4043B"/>
    <w:rsid w:val="00A53BBF"/>
    <w:rsid w:val="00A5430B"/>
    <w:rsid w:val="00A54FA5"/>
    <w:rsid w:val="00A5536D"/>
    <w:rsid w:val="00A57F6A"/>
    <w:rsid w:val="00A62E49"/>
    <w:rsid w:val="00A67BD7"/>
    <w:rsid w:val="00A802E9"/>
    <w:rsid w:val="00A81971"/>
    <w:rsid w:val="00A81F14"/>
    <w:rsid w:val="00A955B9"/>
    <w:rsid w:val="00AA7A21"/>
    <w:rsid w:val="00AB28D9"/>
    <w:rsid w:val="00AB36B8"/>
    <w:rsid w:val="00AE1D0D"/>
    <w:rsid w:val="00AF76D6"/>
    <w:rsid w:val="00AF7CF2"/>
    <w:rsid w:val="00B11847"/>
    <w:rsid w:val="00B30EED"/>
    <w:rsid w:val="00B417A4"/>
    <w:rsid w:val="00B465DA"/>
    <w:rsid w:val="00B641A7"/>
    <w:rsid w:val="00B73542"/>
    <w:rsid w:val="00B8132C"/>
    <w:rsid w:val="00BA7FF8"/>
    <w:rsid w:val="00BB20FF"/>
    <w:rsid w:val="00BB6F1B"/>
    <w:rsid w:val="00BB7D6D"/>
    <w:rsid w:val="00BC2426"/>
    <w:rsid w:val="00BD0620"/>
    <w:rsid w:val="00BD4499"/>
    <w:rsid w:val="00BD5E25"/>
    <w:rsid w:val="00BE10DC"/>
    <w:rsid w:val="00BE59F4"/>
    <w:rsid w:val="00BF1DB0"/>
    <w:rsid w:val="00BF4E81"/>
    <w:rsid w:val="00BF5342"/>
    <w:rsid w:val="00C00D18"/>
    <w:rsid w:val="00C16E53"/>
    <w:rsid w:val="00C25F79"/>
    <w:rsid w:val="00C55F32"/>
    <w:rsid w:val="00C57F03"/>
    <w:rsid w:val="00CB44E2"/>
    <w:rsid w:val="00CC7CAE"/>
    <w:rsid w:val="00CD70B9"/>
    <w:rsid w:val="00CE5160"/>
    <w:rsid w:val="00CF161D"/>
    <w:rsid w:val="00CF3727"/>
    <w:rsid w:val="00D01D40"/>
    <w:rsid w:val="00D02A69"/>
    <w:rsid w:val="00D13417"/>
    <w:rsid w:val="00D16256"/>
    <w:rsid w:val="00D26F16"/>
    <w:rsid w:val="00D31FDB"/>
    <w:rsid w:val="00D345B3"/>
    <w:rsid w:val="00D509A9"/>
    <w:rsid w:val="00D549EF"/>
    <w:rsid w:val="00D60454"/>
    <w:rsid w:val="00D64399"/>
    <w:rsid w:val="00D708E2"/>
    <w:rsid w:val="00D71FB7"/>
    <w:rsid w:val="00D77117"/>
    <w:rsid w:val="00D82250"/>
    <w:rsid w:val="00DA5439"/>
    <w:rsid w:val="00DB374E"/>
    <w:rsid w:val="00DD00C5"/>
    <w:rsid w:val="00DD2421"/>
    <w:rsid w:val="00DD5BDA"/>
    <w:rsid w:val="00DD744A"/>
    <w:rsid w:val="00DE0EAB"/>
    <w:rsid w:val="00DE5EDB"/>
    <w:rsid w:val="00E04578"/>
    <w:rsid w:val="00E0537C"/>
    <w:rsid w:val="00E06BA0"/>
    <w:rsid w:val="00E135AA"/>
    <w:rsid w:val="00E13B37"/>
    <w:rsid w:val="00E32BC5"/>
    <w:rsid w:val="00E479DC"/>
    <w:rsid w:val="00E53477"/>
    <w:rsid w:val="00E57420"/>
    <w:rsid w:val="00E65C45"/>
    <w:rsid w:val="00E66371"/>
    <w:rsid w:val="00E70D73"/>
    <w:rsid w:val="00E72BD5"/>
    <w:rsid w:val="00E87609"/>
    <w:rsid w:val="00E910EB"/>
    <w:rsid w:val="00E925D0"/>
    <w:rsid w:val="00EA391A"/>
    <w:rsid w:val="00EA4FBD"/>
    <w:rsid w:val="00EA7532"/>
    <w:rsid w:val="00ED7763"/>
    <w:rsid w:val="00EF5998"/>
    <w:rsid w:val="00F06DDA"/>
    <w:rsid w:val="00F10F44"/>
    <w:rsid w:val="00F137B6"/>
    <w:rsid w:val="00F15D35"/>
    <w:rsid w:val="00F2017A"/>
    <w:rsid w:val="00F37B3D"/>
    <w:rsid w:val="00F43299"/>
    <w:rsid w:val="00F46297"/>
    <w:rsid w:val="00F46703"/>
    <w:rsid w:val="00F4727B"/>
    <w:rsid w:val="00F51FE4"/>
    <w:rsid w:val="00F54466"/>
    <w:rsid w:val="00F612BE"/>
    <w:rsid w:val="00F6238D"/>
    <w:rsid w:val="00F81838"/>
    <w:rsid w:val="00F93EEE"/>
    <w:rsid w:val="00F946C6"/>
    <w:rsid w:val="00FA5DD5"/>
    <w:rsid w:val="00FA64AD"/>
    <w:rsid w:val="00FB0652"/>
    <w:rsid w:val="00FC19D3"/>
    <w:rsid w:val="00FD482A"/>
    <w:rsid w:val="00FD74E3"/>
    <w:rsid w:val="00FE4468"/>
    <w:rsid w:val="00FF0C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AF76D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76D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4329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2C24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2065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206501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7165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165C8"/>
  </w:style>
  <w:style w:type="paragraph" w:styleId="Footer">
    <w:name w:val="footer"/>
    <w:basedOn w:val="Normal"/>
    <w:link w:val="FooterChar"/>
    <w:uiPriority w:val="99"/>
    <w:unhideWhenUsed/>
    <w:rsid w:val="007165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165C8"/>
  </w:style>
  <w:style w:type="paragraph" w:styleId="Title">
    <w:name w:val="Title"/>
    <w:basedOn w:val="Normal"/>
    <w:next w:val="Normal"/>
    <w:link w:val="TitleChar"/>
    <w:uiPriority w:val="10"/>
    <w:qFormat/>
    <w:rsid w:val="00925F9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25F9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Caption">
    <w:name w:val="caption"/>
    <w:basedOn w:val="Normal"/>
    <w:next w:val="Normal"/>
    <w:uiPriority w:val="35"/>
    <w:unhideWhenUsed/>
    <w:qFormat/>
    <w:rsid w:val="005D6288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30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300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semiHidden/>
    <w:unhideWhenUsed/>
    <w:rsid w:val="008C626B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F76D6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76D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4329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50CA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E053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AF76D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76D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4329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2C24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20650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206501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7165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165C8"/>
  </w:style>
  <w:style w:type="paragraph" w:styleId="Footer">
    <w:name w:val="footer"/>
    <w:basedOn w:val="Normal"/>
    <w:link w:val="FooterChar"/>
    <w:uiPriority w:val="99"/>
    <w:unhideWhenUsed/>
    <w:rsid w:val="007165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165C8"/>
  </w:style>
  <w:style w:type="paragraph" w:styleId="Title">
    <w:name w:val="Title"/>
    <w:basedOn w:val="Normal"/>
    <w:next w:val="Normal"/>
    <w:link w:val="TitleChar"/>
    <w:uiPriority w:val="10"/>
    <w:qFormat/>
    <w:rsid w:val="00925F9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25F9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Caption">
    <w:name w:val="caption"/>
    <w:basedOn w:val="Normal"/>
    <w:next w:val="Normal"/>
    <w:uiPriority w:val="35"/>
    <w:unhideWhenUsed/>
    <w:qFormat/>
    <w:rsid w:val="005D6288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30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300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semiHidden/>
    <w:unhideWhenUsed/>
    <w:rsid w:val="008C626B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F76D6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76D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4329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50CA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E053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98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4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80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16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01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31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37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65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52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4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323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78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96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86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15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5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67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91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52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835979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342622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018661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72484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01380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80591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037092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096548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46548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4535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756196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03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98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09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93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92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08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14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8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537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785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99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14</Pages>
  <Words>1209</Words>
  <Characters>6893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0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User</cp:lastModifiedBy>
  <cp:revision>89</cp:revision>
  <cp:lastPrinted>2018-08-16T09:37:00Z</cp:lastPrinted>
  <dcterms:created xsi:type="dcterms:W3CDTF">2018-09-25T07:31:00Z</dcterms:created>
  <dcterms:modified xsi:type="dcterms:W3CDTF">2018-09-25T12:40:00Z</dcterms:modified>
</cp:coreProperties>
</file>